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FD4" w:rsidRPr="00165796" w:rsidRDefault="008E6D86" w:rsidP="0016579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C87268">
        <w:rPr>
          <w:rFonts w:ascii="Times New Roman" w:eastAsia="PMingLiU" w:hAnsi="Times New Roman" w:cs="Times New Roman"/>
          <w:b/>
          <w:bCs/>
          <w:sz w:val="28"/>
          <w:szCs w:val="28"/>
        </w:rPr>
        <w:t>ПРОЕКТ ТИПОВОГО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АДМИНИСТРАТИВНОГО РЕГЛАМЕНТА </w:t>
      </w:r>
      <w:r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ПРЕДОС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ТАВЛЕНИЯ МУНИЦИПАЛЬНОЙ УСЛУГИ </w:t>
      </w:r>
      <w:r w:rsidR="00165796" w:rsidRPr="0016579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ПРИЕМУ ЗАЯВЛЕНИЯ</w:t>
      </w:r>
      <w:r w:rsidR="00165796" w:rsidRPr="0016579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ВНЕСЕНИЕ ИЗМЕНЕНИЙ В УДОСТОВЕРЕНИЕ О ЗАХОРОНЕНИИ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1C0680" w:rsidRDefault="001E502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6D22C7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достоверений о захоронении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770D29" w:rsidRPr="007D059C" w:rsidRDefault="00770D29" w:rsidP="00770D2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</w:t>
      </w:r>
      <w:r w:rsidRPr="00E60946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перерегистрации</w:t>
      </w:r>
      <w:r w:rsidRPr="006D22C7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6D22C7">
        <w:rPr>
          <w:rFonts w:ascii="Times New Roman" w:hAnsi="Times New Roman" w:cs="Times New Roman"/>
          <w:sz w:val="28"/>
          <w:szCs w:val="28"/>
        </w:rPr>
        <w:t xml:space="preserve"> удостоверений о захоронении</w:t>
      </w:r>
      <w:r w:rsidRPr="00EE1272">
        <w:rPr>
          <w:rFonts w:ascii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(далее - административный регламент) устанавливает стандарт предоставления муниципальной услуги </w:t>
      </w:r>
      <w:r w:rsidRPr="00E60946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перерегистрации</w:t>
      </w:r>
      <w:r w:rsidRPr="006D22C7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6D22C7">
        <w:rPr>
          <w:rFonts w:ascii="Times New Roman" w:hAnsi="Times New Roman" w:cs="Times New Roman"/>
          <w:sz w:val="28"/>
          <w:szCs w:val="28"/>
        </w:rPr>
        <w:t xml:space="preserve"> удостоверений о захоронении</w:t>
      </w:r>
      <w:r w:rsidRPr="00EE1272">
        <w:rPr>
          <w:rFonts w:ascii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(далее - муниципальная услуга)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770D29" w:rsidRPr="00407E6D" w:rsidRDefault="00770D29" w:rsidP="00770D2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407E6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CE720F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D631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ED631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ED6315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ED6315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ED6315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ED6315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на которых зарегистрировано </w:t>
      </w:r>
      <w:r w:rsidR="006D22C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одственное, 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емейное (родовое) захоронение, </w:t>
      </w:r>
      <w:r w:rsidR="00770D29">
        <w:rPr>
          <w:rFonts w:ascii="Times New Roman" w:eastAsiaTheme="minorHAnsi" w:hAnsi="Times New Roman" w:cs="Times New Roman"/>
          <w:sz w:val="28"/>
          <w:szCs w:val="28"/>
          <w:lang w:eastAsia="en-US"/>
        </w:rPr>
        <w:t>взявшим на себя</w:t>
      </w:r>
      <w:r w:rsidR="00EE7758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язанность </w:t>
      </w:r>
      <w:r w:rsidR="00ED6315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содержанию места погребения </w:t>
      </w:r>
      <w:r w:rsidR="00ED6315" w:rsidRPr="00ED6315">
        <w:rPr>
          <w:rFonts w:ascii="Times New Roman" w:hAnsi="Times New Roman" w:cs="Times New Roman"/>
          <w:sz w:val="28"/>
          <w:szCs w:val="28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>
        <w:rPr>
          <w:rFonts w:ascii="Times New Roman" w:hAnsi="Times New Roman" w:cs="Times New Roman"/>
          <w:sz w:val="28"/>
          <w:szCs w:val="28"/>
        </w:rPr>
        <w:t>, иное лицо при отсутствии родственников</w:t>
      </w:r>
      <w:r w:rsidR="00ED6315" w:rsidRPr="00ED6315">
        <w:rPr>
          <w:rFonts w:ascii="Times New Roman" w:hAnsi="Times New Roman" w:cs="Times New Roman"/>
          <w:sz w:val="28"/>
          <w:szCs w:val="28"/>
        </w:rPr>
        <w:t xml:space="preserve">), взявшим на себя обязанность по содержанию места погребения, </w:t>
      </w:r>
      <w:r w:rsidR="00ED6315">
        <w:rPr>
          <w:rFonts w:ascii="Times New Roman" w:hAnsi="Times New Roman" w:cs="Times New Roman"/>
          <w:sz w:val="28"/>
          <w:szCs w:val="28"/>
        </w:rPr>
        <w:t xml:space="preserve">в случае смерти </w:t>
      </w:r>
      <w:r w:rsidR="00ED6315" w:rsidRPr="00ED6315">
        <w:rPr>
          <w:rFonts w:ascii="Times New Roman" w:hAnsi="Times New Roman" w:cs="Times New Roman"/>
          <w:sz w:val="28"/>
          <w:szCs w:val="28"/>
        </w:rPr>
        <w:t>лица, ответственного за место захоронения</w:t>
      </w:r>
      <w:r w:rsidR="00ED6315"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CB0B4A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CB0B4A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1C0680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1C0680">
        <w:rPr>
          <w:rFonts w:ascii="Times New Roman" w:hAnsi="Times New Roman" w:cs="Times New Roman"/>
          <w:i/>
          <w:sz w:val="28"/>
          <w:szCs w:val="28"/>
        </w:rPr>
        <w:t>)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(</w:t>
      </w:r>
      <w:r w:rsidR="00060F9F" w:rsidRPr="002E43F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770D29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770D29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770D29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770D29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770D29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770D29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770D29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="00785A1B" w:rsidRPr="001C0680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770D29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770D29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70D29" w:rsidRPr="00A50808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0)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1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60241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D604C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2D604C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2D604C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2D604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7B2438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060241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2D604C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2D604C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2D604C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2D604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2D604C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*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2D604C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2D604C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2D604C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2D604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2D604C" w:rsidRDefault="002D604C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D26B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6B09" w:rsidRPr="00D26B09">
        <w:rPr>
          <w:rFonts w:ascii="Times New Roman" w:hAnsi="Times New Roman" w:cs="Times New Roman"/>
          <w:sz w:val="28"/>
          <w:szCs w:val="28"/>
        </w:rPr>
        <w:t>перерегистраци</w:t>
      </w:r>
      <w:r w:rsidR="00D26B09">
        <w:rPr>
          <w:rFonts w:ascii="Times New Roman" w:hAnsi="Times New Roman" w:cs="Times New Roman"/>
          <w:sz w:val="28"/>
          <w:szCs w:val="28"/>
        </w:rPr>
        <w:t>я</w:t>
      </w:r>
      <w:r w:rsidR="00D26B09" w:rsidRPr="00D26B09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hAnsi="Times New Roman" w:cs="Times New Roman"/>
          <w:sz w:val="28"/>
          <w:szCs w:val="28"/>
        </w:rPr>
        <w:t xml:space="preserve">ю </w:t>
      </w:r>
      <w:r w:rsidR="00D26B09" w:rsidRPr="00D26B09">
        <w:rPr>
          <w:rFonts w:ascii="Times New Roman" w:hAnsi="Times New Roman" w:cs="Times New Roman"/>
          <w:sz w:val="28"/>
          <w:szCs w:val="28"/>
        </w:rPr>
        <w:t>удостоверений о захоронении</w:t>
      </w:r>
      <w:r w:rsidR="00D63DC0">
        <w:rPr>
          <w:rFonts w:ascii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92B6A" w:rsidRDefault="00592B6A" w:rsidP="00592B6A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2B6A" w:rsidRPr="00592B6A" w:rsidRDefault="00592B6A" w:rsidP="00592B6A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748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C784A" w:rsidRPr="00AF6CBE" w:rsidRDefault="009045EB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AF6CBE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592B6A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592B6A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592B6A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ы</w:t>
      </w:r>
      <w:r w:rsidR="002128CF" w:rsidRPr="00AF6CBE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F6CBE">
        <w:rPr>
          <w:rFonts w:ascii="Times New Roman" w:hAnsi="Times New Roman" w:cs="Times New Roman"/>
          <w:sz w:val="28"/>
          <w:szCs w:val="28"/>
        </w:rPr>
        <w:t xml:space="preserve">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*</w:t>
      </w:r>
      <w:r w:rsidRPr="00AF6CBE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BC3FBE" w:rsidRDefault="00FD5AA8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ab/>
      </w:r>
      <w:r w:rsidR="00993BFC" w:rsidRPr="00E2011D">
        <w:rPr>
          <w:rFonts w:ascii="Times New Roman" w:hAnsi="Times New Roman" w:cs="Times New Roman"/>
          <w:sz w:val="28"/>
          <w:szCs w:val="28"/>
        </w:rPr>
        <w:t>перерегистрация захоронения на друго</w:t>
      </w:r>
      <w:r w:rsidR="00BC3FBE">
        <w:rPr>
          <w:rFonts w:ascii="Times New Roman" w:hAnsi="Times New Roman" w:cs="Times New Roman"/>
          <w:sz w:val="28"/>
          <w:szCs w:val="28"/>
        </w:rPr>
        <w:t>е лиц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и оформление удостоверения о захоронении на ответственно</w:t>
      </w:r>
      <w:r w:rsidR="00BC3FBE">
        <w:rPr>
          <w:rFonts w:ascii="Times New Roman" w:hAnsi="Times New Roman" w:cs="Times New Roman"/>
          <w:sz w:val="28"/>
          <w:szCs w:val="28"/>
        </w:rPr>
        <w:t>е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лиц</w:t>
      </w:r>
      <w:r w:rsidR="00BC3FBE">
        <w:rPr>
          <w:rFonts w:ascii="Times New Roman" w:hAnsi="Times New Roman" w:cs="Times New Roman"/>
          <w:sz w:val="28"/>
          <w:szCs w:val="28"/>
        </w:rPr>
        <w:t>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E2011D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D5AA8">
        <w:rPr>
          <w:rFonts w:ascii="Times New Roman" w:hAnsi="Times New Roman" w:cs="Times New Roman"/>
          <w:sz w:val="28"/>
          <w:szCs w:val="28"/>
        </w:rPr>
        <w:t>)</w:t>
      </w:r>
      <w:r w:rsidR="00FD5AA8">
        <w:rPr>
          <w:rFonts w:ascii="Times New Roman" w:hAnsi="Times New Roman" w:cs="Times New Roman"/>
          <w:sz w:val="28"/>
          <w:szCs w:val="28"/>
        </w:rPr>
        <w:tab/>
      </w:r>
      <w:r w:rsidR="00C90448" w:rsidRPr="00E2011D">
        <w:rPr>
          <w:rFonts w:ascii="Times New Roman" w:hAnsi="Times New Roman" w:cs="Times New Roman"/>
          <w:sz w:val="28"/>
          <w:szCs w:val="28"/>
        </w:rPr>
        <w:t>отказ в предоставлении муниципальной услуги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5AA8" w:rsidRPr="00A90931" w:rsidRDefault="0086328E" w:rsidP="00FD5AA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FD5AA8" w:rsidRPr="00D841C6" w:rsidRDefault="00FD5AA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ируется в 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 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его дня, 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следующего за днем поступления в 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FD5AA8" w:rsidRPr="007D059C" w:rsidRDefault="00FD5AA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 w:cs="Times New Roman"/>
          <w:sz w:val="28"/>
          <w:szCs w:val="28"/>
          <w:highlight w:val="cyan"/>
        </w:rPr>
        <w:t>из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52176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407E6D" w:rsidRDefault="00FD5AA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C040B" w:rsidRPr="007D059C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не </w:t>
      </w:r>
      <w:r w:rsidRPr="000C040B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вышает 1 рабоч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го дня</w:t>
      </w:r>
      <w:r w:rsidRPr="000C040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 даты регистрации запроса заявителя о предоставлении муниципальной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C040B" w:rsidRPr="00C86FCC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 w:cs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</w:t>
      </w:r>
      <w:r>
        <w:rPr>
          <w:rFonts w:ascii="Times New Roman" w:hAnsi="Times New Roman" w:cs="Times New Roman"/>
          <w:i/>
          <w:sz w:val="28"/>
          <w:szCs w:val="28"/>
          <w:highlight w:val="cyan"/>
        </w:rPr>
        <w:t>е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0C040B" w:rsidRPr="00D96892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ередачи результат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из </w:t>
      </w:r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>, срока выдачи результата заявителю.</w:t>
      </w:r>
    </w:p>
    <w:p w:rsidR="000C040B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и результата муниципальной услуги из </w:t>
      </w:r>
      <w:r w:rsidRPr="00946AE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C040B" w:rsidRPr="00946AE5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46AE5">
        <w:rPr>
          <w:rFonts w:ascii="Times New Roman" w:hAnsi="Times New Roman" w:cs="Times New Roman"/>
          <w:sz w:val="28"/>
          <w:szCs w:val="28"/>
          <w:highlight w:val="cyan"/>
        </w:rPr>
        <w:t>Выдача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направление) результата предоставления муниципальной услуги осуществляется в срок, не превышающий </w:t>
      </w:r>
      <w:r w:rsidRPr="00946AE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количество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минут</w:t>
      </w:r>
      <w:r w:rsidRPr="00946AE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D442DA" w:rsidRDefault="00D442DA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631E47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D442DA" w:rsidRPr="00386590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</w:t>
      </w:r>
      <w:r w:rsidR="00E950B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386590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BD1C3C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</w:t>
      </w:r>
      <w:r w:rsidRPr="000A5713">
        <w:rPr>
          <w:rFonts w:ascii="Times New Roman" w:eastAsia="PMingLiU" w:hAnsi="Times New Roman" w:cs="Times New Roman"/>
          <w:sz w:val="28"/>
          <w:szCs w:val="28"/>
        </w:rPr>
        <w:lastRenderedPageBreak/>
        <w:t>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F435F0" w:rsidRDefault="00F435F0" w:rsidP="00F435F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397539">
        <w:rPr>
          <w:rFonts w:ascii="Times New Roman" w:eastAsia="PMingLiU" w:hAnsi="Times New Roman" w:cs="Times New Roman"/>
          <w:sz w:val="28"/>
          <w:szCs w:val="28"/>
        </w:rPr>
        <w:t>м</w:t>
      </w: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CF0A14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Уставом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0A49B2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</w:t>
      </w:r>
      <w:r w:rsidR="000A49B2" w:rsidRPr="00C92A5A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образования</w:t>
      </w:r>
      <w:r w:rsidR="000A49B2" w:rsidRPr="00C92A5A">
        <w:rPr>
          <w:rFonts w:ascii="Times New Roman" w:eastAsia="Times New Roman" w:hAnsi="Times New Roman" w:cs="Times New Roman"/>
          <w:sz w:val="28"/>
          <w:szCs w:val="28"/>
        </w:rPr>
        <w:t>*</w:t>
      </w:r>
      <w:r w:rsidR="000A49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A49B2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 xml:space="preserve"> (*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5340B0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CF0A14" w:rsidRDefault="00CF0A14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8D10EA">
        <w:rPr>
          <w:rFonts w:ascii="Times New Roman" w:eastAsia="PMingLiU" w:hAnsi="Times New Roman" w:cs="Times New Roman"/>
          <w:i/>
          <w:sz w:val="28"/>
          <w:szCs w:val="28"/>
        </w:rPr>
        <w:t>Инструкци</w:t>
      </w:r>
      <w:r>
        <w:rPr>
          <w:rFonts w:ascii="Times New Roman" w:eastAsia="PMingLiU" w:hAnsi="Times New Roman" w:cs="Times New Roman"/>
          <w:i/>
          <w:sz w:val="28"/>
          <w:szCs w:val="28"/>
        </w:rPr>
        <w:t>ей</w:t>
      </w:r>
      <w:r w:rsidRPr="008D10EA">
        <w:rPr>
          <w:rFonts w:ascii="Times New Roman" w:eastAsia="PMingLiU" w:hAnsi="Times New Roman" w:cs="Times New Roman"/>
          <w:i/>
          <w:sz w:val="28"/>
          <w:szCs w:val="28"/>
        </w:rPr>
        <w:t xml:space="preserve"> по делопроизводству 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(указать наименование </w:t>
      </w:r>
      <w:r w:rsidRPr="00B537FE">
        <w:rPr>
          <w:rFonts w:ascii="Times New Roman" w:eastAsia="PMingLiU" w:hAnsi="Times New Roman" w:cs="Times New Roman"/>
          <w:i/>
          <w:sz w:val="28"/>
          <w:szCs w:val="28"/>
        </w:rPr>
        <w:t>муниципального образования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Pr="008D10EA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i/>
          <w:sz w:val="28"/>
          <w:szCs w:val="28"/>
        </w:rPr>
        <w:t>(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указа</w:t>
      </w:r>
      <w:r>
        <w:rPr>
          <w:rFonts w:ascii="Times New Roman" w:eastAsia="PMingLiU" w:hAnsi="Times New Roman" w:cs="Times New Roman"/>
          <w:i/>
          <w:sz w:val="28"/>
          <w:szCs w:val="28"/>
        </w:rPr>
        <w:t>ть реквизиты НПА);</w:t>
      </w:r>
    </w:p>
    <w:p w:rsidR="00CF0A14" w:rsidRDefault="00CF0A14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м административным регламентом;</w:t>
      </w:r>
    </w:p>
    <w:p w:rsidR="00FA5437" w:rsidRPr="001C0680" w:rsidRDefault="0086328E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иные 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НПА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EA0215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, регулирующ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>е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отношения, возникающие в связи с предоставлением </w:t>
      </w:r>
      <w:r w:rsidR="0087469A" w:rsidRPr="001C0680">
        <w:rPr>
          <w:rFonts w:ascii="Times New Roman" w:eastAsia="PMingLiU" w:hAnsi="Times New Roman" w:cs="Times New Roman"/>
          <w:i/>
          <w:sz w:val="28"/>
          <w:szCs w:val="28"/>
        </w:rPr>
        <w:t>муниципальной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услуг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, </w:t>
      </w:r>
      <w:r w:rsidR="00FA5437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*. 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A94444" w:rsidRDefault="00D71135" w:rsidP="00A9444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52264">
        <w:rPr>
          <w:rFonts w:ascii="Times New Roman" w:eastAsia="Times New Roman" w:hAnsi="Times New Roman" w:cs="Times New Roman"/>
          <w:sz w:val="28"/>
          <w:szCs w:val="28"/>
        </w:rPr>
        <w:t xml:space="preserve">обязательным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указанием причин </w:t>
      </w:r>
      <w:r>
        <w:rPr>
          <w:rFonts w:ascii="Times New Roman" w:eastAsia="Times New Roman" w:hAnsi="Times New Roman" w:cs="Times New Roman"/>
          <w:sz w:val="28"/>
          <w:szCs w:val="28"/>
        </w:rPr>
        <w:t>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товеряющего личность заявителя</w:t>
      </w:r>
      <w:r w:rsidR="00B90ECA">
        <w:rPr>
          <w:rFonts w:ascii="Times New Roman" w:eastAsia="Times New Roman" w:hAnsi="Times New Roman" w:cs="Times New Roman"/>
          <w:sz w:val="28"/>
          <w:szCs w:val="28"/>
        </w:rPr>
        <w:t xml:space="preserve">, а также лица, на имя которого </w:t>
      </w:r>
      <w:r w:rsidR="008D61D4">
        <w:rPr>
          <w:rFonts w:ascii="Times New Roman" w:eastAsia="Times New Roman" w:hAnsi="Times New Roman" w:cs="Times New Roman"/>
          <w:sz w:val="28"/>
          <w:szCs w:val="28"/>
        </w:rPr>
        <w:t>вносятся изменения в удостоверение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EB65F3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</w:t>
      </w:r>
      <w:r w:rsidR="000A36F3">
        <w:rPr>
          <w:rFonts w:ascii="Times New Roman" w:eastAsia="Times New Roman" w:hAnsi="Times New Roman" w:cs="Times New Roman"/>
          <w:sz w:val="28"/>
          <w:szCs w:val="28"/>
        </w:rPr>
        <w:t xml:space="preserve">, а в случае его отсутствия –  наличие </w:t>
      </w:r>
      <w:r w:rsidR="000A36F3">
        <w:rPr>
          <w:rFonts w:ascii="Times New Roman" w:hAnsi="Times New Roman" w:cs="Times New Roman"/>
          <w:sz w:val="28"/>
          <w:szCs w:val="28"/>
        </w:rPr>
        <w:t xml:space="preserve">сведений в </w:t>
      </w:r>
      <w:r w:rsidR="000A36F3" w:rsidRPr="00C6272A">
        <w:rPr>
          <w:rFonts w:ascii="Times New Roman" w:hAnsi="Times New Roman" w:cs="Times New Roman"/>
          <w:sz w:val="28"/>
          <w:szCs w:val="28"/>
        </w:rPr>
        <w:t>книг</w:t>
      </w:r>
      <w:r w:rsidR="000A36F3">
        <w:rPr>
          <w:rFonts w:ascii="Times New Roman" w:hAnsi="Times New Roman" w:cs="Times New Roman"/>
          <w:sz w:val="28"/>
          <w:szCs w:val="28"/>
        </w:rPr>
        <w:t>е</w:t>
      </w:r>
      <w:r w:rsidR="000A36F3" w:rsidRPr="00C6272A">
        <w:rPr>
          <w:rFonts w:ascii="Times New Roman" w:hAnsi="Times New Roman" w:cs="Times New Roman"/>
          <w:sz w:val="28"/>
          <w:szCs w:val="28"/>
        </w:rPr>
        <w:t xml:space="preserve"> регистрации захоронений (захоронений урн с прахом</w:t>
      </w:r>
      <w:r w:rsidR="00384CD4">
        <w:rPr>
          <w:rFonts w:ascii="Times New Roman" w:hAnsi="Times New Roman" w:cs="Times New Roman"/>
          <w:sz w:val="28"/>
          <w:szCs w:val="28"/>
        </w:rPr>
        <w:t>)</w:t>
      </w:r>
      <w:r w:rsidR="008A4B67">
        <w:rPr>
          <w:rFonts w:ascii="Times New Roman" w:eastAsia="Times New Roman" w:hAnsi="Times New Roman" w:cs="Times New Roman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A4B67" w:rsidRPr="00B2797D" w:rsidRDefault="008A4B67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="009B61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мершего, в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могилу которого необходимо внести изменения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 (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A94444" w:rsidRDefault="00A94444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лица, которое не является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ы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 xml:space="preserve">м за место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lastRenderedPageBreak/>
        <w:t>захоронения</w:t>
      </w:r>
      <w:r w:rsidR="00E935A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копии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ов, подтверждающих родственные отношения с умершим лицом, 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 xml:space="preserve">м за место захоронения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о о смерти лица,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 xml:space="preserve"> за место захоронения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EB65F3" w:rsidRPr="00B2797D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копия доверенности</w:t>
      </w:r>
      <w:r w:rsidR="008516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учае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и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заявителя </w:t>
      </w:r>
      <w:r w:rsidR="00EE258F"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структурного подразделения, непосредственно предоставляющего муниципальную услугу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FA5437">
        <w:rPr>
          <w:rFonts w:ascii="Times New Roman" w:hAnsi="Times New Roman" w:cs="Times New Roman"/>
          <w:sz w:val="28"/>
          <w:szCs w:val="28"/>
        </w:rPr>
        <w:t xml:space="preserve">или </w:t>
      </w:r>
      <w:r w:rsidR="009B61D2"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ом </w:t>
      </w:r>
      <w:r w:rsidR="009B61D2" w:rsidRPr="00E76292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9B61D2" w:rsidRPr="00D27420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B6071E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C93A76" w:rsidRPr="00C93A76" w:rsidRDefault="00B26F04" w:rsidP="00C93A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01312" w:rsidRDefault="009B61D2" w:rsidP="009B61D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>*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7D059C">
        <w:rPr>
          <w:rFonts w:ascii="Times New Roman" w:hAnsi="Times New Roman" w:cs="Times New Roman"/>
          <w:sz w:val="28"/>
          <w:szCs w:val="28"/>
        </w:rPr>
        <w:t xml:space="preserve">и 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</w:t>
      </w:r>
      <w:r w:rsidRPr="00E75ED2">
        <w:rPr>
          <w:rFonts w:ascii="Times New Roman" w:hAnsi="Times New Roman" w:cs="Times New Roman"/>
          <w:sz w:val="28"/>
          <w:szCs w:val="28"/>
          <w:highlight w:val="cyan"/>
        </w:rPr>
        <w:t>нтр</w:t>
      </w:r>
      <w:r w:rsidRPr="00D841C6">
        <w:rPr>
          <w:rFonts w:ascii="Times New Roman" w:hAnsi="Times New Roman" w:cs="Times New Roman"/>
          <w:sz w:val="28"/>
          <w:szCs w:val="28"/>
          <w:highlight w:val="cyan"/>
        </w:rPr>
        <w:t>ы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н</w:t>
      </w:r>
      <w:r w:rsidR="00801312">
        <w:rPr>
          <w:rFonts w:ascii="Times New Roman" w:eastAsia="Times New Roman" w:hAnsi="Times New Roman" w:cs="Times New Roman"/>
          <w:sz w:val="28"/>
          <w:szCs w:val="28"/>
        </w:rPr>
        <w:t>е вправе требовать от заявителя:</w:t>
      </w:r>
    </w:p>
    <w:p w:rsidR="009B61D2" w:rsidRDefault="009B61D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1312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 w:rsidR="00801312">
        <w:rPr>
          <w:rFonts w:ascii="Times New Roman" w:eastAsia="Times New Roman" w:hAnsi="Times New Roman" w:cs="Times New Roman"/>
          <w:sz w:val="28"/>
          <w:szCs w:val="28"/>
        </w:rPr>
        <w:t>ставлением муниципальной услуги;</w:t>
      </w:r>
    </w:p>
    <w:p w:rsidR="00801312" w:rsidRPr="00801312" w:rsidRDefault="0080131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hAnsi="Times New Roman"/>
          <w:sz w:val="28"/>
          <w:szCs w:val="28"/>
        </w:rPr>
        <w:lastRenderedPageBreak/>
        <w:t>предста</w:t>
      </w:r>
      <w:r>
        <w:rPr>
          <w:rFonts w:ascii="Times New Roman" w:hAnsi="Times New Roman"/>
          <w:sz w:val="28"/>
          <w:szCs w:val="28"/>
        </w:rPr>
        <w:t>вления документов и информации</w:t>
      </w:r>
      <w:r w:rsidRPr="00334704">
        <w:rPr>
          <w:rFonts w:ascii="Times New Roman" w:hAnsi="Times New Roman"/>
          <w:sz w:val="28"/>
          <w:szCs w:val="28"/>
        </w:rPr>
        <w:t xml:space="preserve">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</w:t>
      </w:r>
      <w:r w:rsidRPr="00E21EF4">
        <w:rPr>
          <w:rFonts w:ascii="Times New Roman" w:hAnsi="Times New Roman"/>
          <w:sz w:val="28"/>
          <w:szCs w:val="28"/>
        </w:rPr>
        <w:t>нормативными правовыми актами Московской области, муниципальными правовыми актами</w:t>
      </w:r>
      <w:r>
        <w:rPr>
          <w:rFonts w:ascii="Times New Roman" w:hAnsi="Times New Roman"/>
          <w:sz w:val="28"/>
          <w:szCs w:val="28"/>
        </w:rPr>
        <w:t>.</w:t>
      </w:r>
    </w:p>
    <w:p w:rsidR="009B61D2" w:rsidRPr="001C0680" w:rsidRDefault="009B61D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09176B" w:rsidRDefault="0009176B" w:rsidP="0009176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>тсутст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ют законодательно установленные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нова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отказа в приеме заявления и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E0D58" w:rsidRPr="001C0680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9176B" w:rsidRPr="0009176B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176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Pr="0009176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09176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действующим законодательством истек;</w:t>
      </w:r>
    </w:p>
    <w:p w:rsidR="000677D2" w:rsidRPr="00165796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и документов лицом, не входящим в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AC65F4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го регламента;</w:t>
      </w:r>
    </w:p>
    <w:p w:rsidR="0009176B" w:rsidRPr="00E665F4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665F4">
        <w:rPr>
          <w:rFonts w:ascii="Times New Roman" w:eastAsia="Times New Roman" w:hAnsi="Times New Roman" w:cs="Times New Roman"/>
          <w:sz w:val="28"/>
          <w:szCs w:val="28"/>
          <w:highlight w:val="cyan"/>
        </w:rPr>
        <w:t>4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ab/>
      </w:r>
      <w:r w:rsidRPr="00E665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текст в запросе на предоставление муниципальной услуги не поддается прочтению либо отсутствует.</w:t>
      </w:r>
    </w:p>
    <w:p w:rsidR="00B80C9E" w:rsidRPr="0009176B" w:rsidRDefault="00B80C9E" w:rsidP="0009176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9176B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09176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09176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________________ (указывается уполномоченное должностное лицо)*</w:t>
      </w:r>
      <w:r w:rsidRPr="0009176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ыдается через </w:t>
      </w:r>
      <w:r w:rsidR="0009176B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9176B"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="0009176B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313A3" w:rsidRDefault="00482432" w:rsidP="000313A3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313A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09176B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A4F1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 xml:space="preserve">Путь от остановок общественного транспорта до помещений приема и выдачи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A4F1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0A4F17"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0A4F1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="000A4F17" w:rsidRPr="00E75ED2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0A4F17" w:rsidRPr="007D059C" w:rsidRDefault="000A4F17" w:rsidP="000A4F1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муниципальной услуги*</w:t>
      </w:r>
      <w:r w:rsidRPr="007D059C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0A4F17" w:rsidRPr="007D059C" w:rsidRDefault="000A4F17" w:rsidP="000A4F1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0A4F17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</w:t>
      </w:r>
      <w:r w:rsidR="000A4F17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ых</w:t>
      </w:r>
      <w:r w:rsidR="000A4F17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цен</w:t>
      </w:r>
      <w:r w:rsidR="000A4F17" w:rsidRPr="00D841C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трах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1273E4" w:rsidRPr="0001767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0A4F17" w:rsidRPr="00773E4E" w:rsidRDefault="000A4F17" w:rsidP="000A4F1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0A4F17" w:rsidRPr="00E76292" w:rsidRDefault="000A4F17" w:rsidP="000A4F1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заимодействий с должностными лицами.</w:t>
      </w:r>
    </w:p>
    <w:p w:rsidR="000A4F17" w:rsidRPr="0090104B" w:rsidRDefault="000A4F17" w:rsidP="000A4F1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C34B24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</w:t>
      </w:r>
      <w:r w:rsidR="00C34B24" w:rsidRPr="00FE717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в</w:t>
      </w:r>
      <w:r w:rsidR="00C34B24"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C34B24" w:rsidRDefault="00C34B24" w:rsidP="00C34B2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</w:p>
    <w:p w:rsidR="00C34B24" w:rsidRPr="000652E1" w:rsidRDefault="00C34B24" w:rsidP="00C34B2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между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C34B24" w:rsidRDefault="00C34B24" w:rsidP="00C34B2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C34B24" w:rsidRPr="0090104B" w:rsidRDefault="00C34B24" w:rsidP="00C34B2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C34B24" w:rsidRPr="007D059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C34B24" w:rsidRPr="007D059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C34B24" w:rsidRPr="007D059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A74F4B" w:rsidRPr="007D059C" w:rsidRDefault="00A74F4B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</w:t>
      </w:r>
      <w:r w:rsidR="00E950B8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электронной подписью в соответствии с требованиями Федерального </w:t>
      </w:r>
      <w:hyperlink r:id="rId9" w:history="1">
        <w:r w:rsidRPr="007D059C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7D059C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ункте 24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74F4B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74F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Pr="00A74F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A74F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ы, представленные в пункт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4</w:t>
      </w:r>
      <w:r w:rsidRPr="00A74F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A74F4B" w:rsidRPr="00A74F4B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74F4B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, его территориальный отдел 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ОМС*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нтра</w:t>
      </w:r>
      <w:r w:rsidRPr="007D059C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ОМС*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PMingLiU" w:hAnsi="Times New Roman" w:cs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64591" w:rsidRPr="0056459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</w:t>
      </w:r>
      <w:r w:rsidR="00564591"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 w:rsidR="0056459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1C0680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64591" w:rsidRPr="00564591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6459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ем заявления и документов, необходимых для предоставления муниципальной услуги;</w:t>
      </w:r>
    </w:p>
    <w:p w:rsidR="00564591" w:rsidRPr="00564591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6459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явления и документов, необходимых для </w:t>
      </w:r>
      <w:r w:rsidRPr="00564591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предоставления муниципальной услуги;</w:t>
      </w:r>
    </w:p>
    <w:p w:rsidR="00564591" w:rsidRPr="00564591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6459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нятие решения о предоставлении (об отказе предоставления) муниципальной услуги;</w:t>
      </w:r>
    </w:p>
    <w:p w:rsidR="00564591" w:rsidRPr="00564591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591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</w:t>
      </w:r>
      <w:r w:rsidRPr="00564591">
        <w:rPr>
          <w:rFonts w:ascii="Times New Roman" w:eastAsia="Times New Roman" w:hAnsi="Times New Roman" w:cs="Times New Roman"/>
          <w:sz w:val="28"/>
          <w:szCs w:val="28"/>
        </w:rPr>
        <w:t xml:space="preserve">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5815EA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5175A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1F5A1C" w:rsidRPr="009E4923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A5175A">
        <w:rPr>
          <w:rFonts w:ascii="Times New Roman" w:eastAsia="Times New Roman" w:hAnsi="Times New Roman" w:cs="Times New Roman"/>
          <w:sz w:val="28"/>
          <w:szCs w:val="28"/>
          <w:highlight w:val="cyan"/>
        </w:rPr>
        <w:t>по приему заявления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175A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</w:t>
      </w:r>
      <w:r w:rsidR="00A5175A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5175A" w:rsidRPr="00E267B0" w:rsidRDefault="00A5175A" w:rsidP="00A5175A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A5175A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в многофункциональны</w:t>
      </w:r>
      <w:r w:rsidR="00A5175A"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="00A5175A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A5175A" w:rsidRDefault="00A5175A" w:rsidP="00A5175A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5175A" w:rsidRPr="00B0257D" w:rsidRDefault="00A5175A" w:rsidP="00A5175A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между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*</w:t>
      </w:r>
      <w:r w:rsidRPr="00885C23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885C23">
        <w:rPr>
          <w:rFonts w:ascii="Times New Roman" w:hAnsi="Times New Roman" w:cs="Times New Roman"/>
          <w:sz w:val="28"/>
          <w:szCs w:val="28"/>
        </w:rPr>
        <w:t xml:space="preserve">или </w:t>
      </w:r>
      <w:r w:rsidR="00A5175A">
        <w:rPr>
          <w:rFonts w:ascii="Times New Roman" w:hAnsi="Times New Roman" w:cs="Times New Roman"/>
          <w:sz w:val="28"/>
          <w:szCs w:val="28"/>
          <w:highlight w:val="cyan"/>
        </w:rPr>
        <w:lastRenderedPageBreak/>
        <w:t>многофункциональный центр</w:t>
      </w:r>
      <w:r w:rsidRPr="00885C23">
        <w:rPr>
          <w:rFonts w:ascii="Times New Roman" w:hAnsi="Times New Roman" w:cs="Times New Roman"/>
          <w:sz w:val="28"/>
          <w:szCs w:val="28"/>
        </w:rPr>
        <w:t>, специ</w:t>
      </w:r>
      <w:r w:rsidR="00A5175A">
        <w:rPr>
          <w:rFonts w:ascii="Times New Roman" w:hAnsi="Times New Roman" w:cs="Times New Roman"/>
          <w:sz w:val="28"/>
          <w:szCs w:val="28"/>
        </w:rPr>
        <w:t xml:space="preserve">алист, ответственный за прием </w:t>
      </w:r>
      <w:r w:rsidRPr="00885C23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5F98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;</w:t>
      </w:r>
    </w:p>
    <w:p w:rsidR="00D1761F" w:rsidRPr="00885C23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</w:t>
      </w:r>
      <w:r w:rsidR="00705E7A">
        <w:rPr>
          <w:rFonts w:ascii="Times New Roman" w:eastAsia="Times New Roman" w:hAnsi="Times New Roman" w:cs="Times New Roman"/>
          <w:sz w:val="28"/>
          <w:szCs w:val="28"/>
        </w:rPr>
        <w:t xml:space="preserve">физического лица </w:t>
      </w:r>
      <w:r w:rsidRPr="00885C23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>ых документов с их оригиналами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A2AD9" w:rsidRPr="004D148E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5) </w:t>
      </w:r>
      <w:r w:rsidR="00A5175A"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оверяет заявление и комплектность прилагаемых к нему документов на соответствие перечню документов, предусмотренных </w:t>
      </w:r>
      <w:r w:rsidR="00A5175A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унктом 2</w:t>
      </w:r>
      <w:r w:rsidR="00A5175A">
        <w:rPr>
          <w:rFonts w:ascii="Times New Roman" w:eastAsia="Times New Roman" w:hAnsi="Times New Roman" w:cs="Times New Roman"/>
          <w:sz w:val="28"/>
          <w:szCs w:val="28"/>
          <w:highlight w:val="cyan"/>
        </w:rPr>
        <w:t>4</w:t>
      </w:r>
      <w:r w:rsidR="00A5175A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</w:t>
      </w:r>
      <w:r w:rsidR="00A5175A"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A5175A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</w:t>
      </w:r>
      <w:r w:rsidR="00A517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5175A" w:rsidRPr="007D059C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5175A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8) вручает копию описи заявителю.</w:t>
      </w:r>
    </w:p>
    <w:p w:rsidR="0064431F" w:rsidRPr="007D059C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Специалист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документов, в дополнени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к действиям, указанным в пункте 82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административного регламента, осуществляет следующие действия:</w:t>
      </w:r>
    </w:p>
    <w:p w:rsidR="0064431F" w:rsidRPr="007D059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проверяет комплектность представленных заявителем документов по перечню документов, предусмотренных пункто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4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;</w:t>
      </w:r>
    </w:p>
    <w:p w:rsidR="0064431F" w:rsidRPr="007D059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) при наличии всех документов и сведений, предусмотренных пункто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4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 передает заявление и прилагаемые к нему документ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пециалисту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ому за 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4431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количество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заявлений и документов, осуществляет действия согласно пункту </w:t>
      </w:r>
      <w:r>
        <w:rPr>
          <w:rFonts w:ascii="Times New Roman" w:hAnsi="Times New Roman" w:cs="Times New Roman"/>
          <w:sz w:val="28"/>
          <w:szCs w:val="28"/>
          <w:highlight w:val="cyan"/>
        </w:rPr>
        <w:t>82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>
        <w:rPr>
          <w:rFonts w:ascii="Times New Roman" w:hAnsi="Times New Roman" w:cs="Times New Roman"/>
          <w:sz w:val="28"/>
          <w:szCs w:val="28"/>
          <w:highlight w:val="cyan"/>
        </w:rPr>
        <w:t>82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64431F" w:rsidRPr="009B331D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64431F" w:rsidRPr="009B331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4431F" w:rsidRPr="009B331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4431F" w:rsidRPr="009B331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64431F" w:rsidRPr="009B331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64431F" w:rsidRPr="009B331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4431F" w:rsidRPr="009B331D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64431F" w:rsidRPr="009B331D" w:rsidRDefault="0064431F" w:rsidP="0064431F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2) в многофункциональных центрах при наличии всех документов, предусмотренных пункто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4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4431F" w:rsidRPr="009B331D" w:rsidRDefault="0064431F" w:rsidP="0064431F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61192" w:rsidRPr="007D059C" w:rsidRDefault="00C61192" w:rsidP="00C611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7D059C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D059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>.</w:t>
      </w:r>
    </w:p>
    <w:p w:rsidR="00C61192" w:rsidRPr="00503D87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отправления, осуществляется в срок, не превышающий </w:t>
      </w:r>
      <w:r>
        <w:rPr>
          <w:rFonts w:ascii="Times New Roman" w:hAnsi="Times New Roman" w:cs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 w:cs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, с даты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тупления заявления и прилагаемых к нему документов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C61192" w:rsidRPr="00503D87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C61192" w:rsidRPr="00503D87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C61192" w:rsidRPr="00503D87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ле регистрации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специалисту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,</w:t>
      </w:r>
      <w:r w:rsidRPr="00A811AE">
        <w:rPr>
          <w:rFonts w:ascii="Times New Roman" w:hAnsi="Times New Roman" w:cs="Times New Roman"/>
          <w:sz w:val="28"/>
          <w:szCs w:val="28"/>
          <w:highlight w:val="cyan"/>
        </w:rPr>
        <w:t xml:space="preserve"> ответственному за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редоставление </w:t>
      </w:r>
      <w:r w:rsidRPr="00A811AE">
        <w:rPr>
          <w:rFonts w:ascii="Times New Roman" w:hAnsi="Times New Roman" w:cs="Times New Roman"/>
          <w:sz w:val="28"/>
          <w:szCs w:val="28"/>
          <w:highlight w:val="cyan"/>
        </w:rPr>
        <w:t>муниципальной услуг</w:t>
      </w:r>
      <w:r>
        <w:rPr>
          <w:rFonts w:ascii="Times New Roman" w:hAnsi="Times New Roman" w:cs="Times New Roman"/>
          <w:sz w:val="28"/>
          <w:szCs w:val="28"/>
          <w:highlight w:val="cyan"/>
        </w:rPr>
        <w:t>и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обращении заявителя за получением муниципальной услуги в электронной форме *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C61192" w:rsidRDefault="00C61192" w:rsidP="00C6119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61192" w:rsidRPr="00E950B8" w:rsidRDefault="00C61192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50B8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в предоставлении) муниципальной услуги</w:t>
      </w:r>
    </w:p>
    <w:p w:rsidR="00C61192" w:rsidRPr="00336C43" w:rsidRDefault="00C61192" w:rsidP="00C6119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1192">
        <w:rPr>
          <w:rFonts w:ascii="Times New Roman" w:eastAsia="Times New Roman" w:hAnsi="Times New Roman" w:cs="Times New Roman"/>
          <w:i/>
          <w:sz w:val="28"/>
          <w:szCs w:val="28"/>
        </w:rPr>
        <w:t>Основанием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по принятию решения о предоставлении (об отказе в предоставлении) муниципальной услуги является </w:t>
      </w:r>
      <w:r w:rsidRPr="00B36719">
        <w:rPr>
          <w:rFonts w:ascii="Times New Roman" w:eastAsia="Times New Roman" w:hAnsi="Times New Roman" w:cs="Times New Roman"/>
          <w:sz w:val="28"/>
          <w:szCs w:val="28"/>
          <w:highlight w:val="cyan"/>
        </w:rPr>
        <w:t>получ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пециалистом </w:t>
      </w:r>
      <w:r w:rsidRPr="00586DE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</w:t>
      </w:r>
      <w:r w:rsidRPr="00586DE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lastRenderedPageBreak/>
        <w:t>ОМС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336C43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, паке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документов, указанных в пункт</w:t>
      </w:r>
      <w:r>
        <w:rPr>
          <w:rFonts w:ascii="Times New Roman" w:eastAsia="Times New Roman" w:hAnsi="Times New Roman" w:cs="Times New Roman"/>
          <w:sz w:val="28"/>
          <w:szCs w:val="28"/>
        </w:rPr>
        <w:t>е 24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 </w:t>
      </w:r>
    </w:p>
    <w:p w:rsidR="00551090" w:rsidRPr="00503D87" w:rsidRDefault="00551090" w:rsidP="00551090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>С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ециалист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,</w:t>
      </w:r>
      <w:r w:rsidRPr="00A811AE">
        <w:rPr>
          <w:rFonts w:ascii="Times New Roman" w:hAnsi="Times New Roman" w:cs="Times New Roman"/>
          <w:sz w:val="28"/>
          <w:szCs w:val="28"/>
          <w:highlight w:val="cyan"/>
        </w:rPr>
        <w:t xml:space="preserve"> ответственн</w:t>
      </w:r>
      <w:r>
        <w:rPr>
          <w:rFonts w:ascii="Times New Roman" w:hAnsi="Times New Roman" w:cs="Times New Roman"/>
          <w:sz w:val="28"/>
          <w:szCs w:val="28"/>
          <w:highlight w:val="cyan"/>
        </w:rPr>
        <w:t>ый</w:t>
      </w:r>
      <w:r w:rsidRPr="00A811AE">
        <w:rPr>
          <w:rFonts w:ascii="Times New Roman" w:hAnsi="Times New Roman" w:cs="Times New Roman"/>
          <w:sz w:val="28"/>
          <w:szCs w:val="28"/>
          <w:highlight w:val="cyan"/>
        </w:rPr>
        <w:t xml:space="preserve"> за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редоставление </w:t>
      </w:r>
      <w:r w:rsidRPr="00A811AE">
        <w:rPr>
          <w:rFonts w:ascii="Times New Roman" w:hAnsi="Times New Roman" w:cs="Times New Roman"/>
          <w:sz w:val="28"/>
          <w:szCs w:val="28"/>
          <w:highlight w:val="cyan"/>
        </w:rPr>
        <w:t>муниципальной услуг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и </w:t>
      </w:r>
      <w:r w:rsidRPr="00181EB2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D6F82" w:rsidRPr="00026336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1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ab/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24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55109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>
        <w:rPr>
          <w:rFonts w:ascii="Times New Roman" w:hAnsi="Times New Roman" w:cs="Times New Roman"/>
          <w:sz w:val="28"/>
          <w:szCs w:val="28"/>
        </w:rPr>
        <w:t>30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65D8" w:rsidRDefault="0055109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0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65D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44ACC" w:rsidRDefault="00DC43B0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вносит сведения об </w:t>
      </w:r>
      <w:r w:rsidR="00922291" w:rsidRPr="00451D68">
        <w:rPr>
          <w:rFonts w:ascii="Times New Roman" w:hAnsi="Times New Roman" w:cs="Times New Roman"/>
          <w:sz w:val="28"/>
          <w:szCs w:val="28"/>
        </w:rPr>
        <w:t>ответственном</w:t>
      </w:r>
      <w:r w:rsidR="00922291">
        <w:rPr>
          <w:rFonts w:ascii="Times New Roman" w:hAnsi="Times New Roman" w:cs="Times New Roman"/>
          <w:sz w:val="28"/>
          <w:szCs w:val="28"/>
        </w:rPr>
        <w:t xml:space="preserve"> лице</w:t>
      </w:r>
      <w:r w:rsidR="00922291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92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 Книгу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</w:t>
      </w:r>
      <w:r w:rsidR="00922291" w:rsidRPr="00C6272A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44ACC">
        <w:rPr>
          <w:rFonts w:ascii="Times New Roman" w:hAnsi="Times New Roman" w:cs="Times New Roman"/>
          <w:sz w:val="28"/>
          <w:szCs w:val="28"/>
        </w:rPr>
        <w:t>;</w:t>
      </w:r>
    </w:p>
    <w:p w:rsidR="00D767B8" w:rsidRPr="00BC3FBE" w:rsidRDefault="00922291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551090">
        <w:rPr>
          <w:rFonts w:ascii="Times New Roman" w:hAnsi="Times New Roman" w:cs="Times New Roman"/>
          <w:sz w:val="28"/>
          <w:szCs w:val="28"/>
        </w:rPr>
        <w:t>изымает прежнее удостоверение и</w:t>
      </w:r>
      <w:r w:rsidR="00E935A5">
        <w:rPr>
          <w:rFonts w:ascii="Times New Roman" w:hAnsi="Times New Roman" w:cs="Times New Roman"/>
          <w:sz w:val="28"/>
          <w:szCs w:val="28"/>
        </w:rPr>
        <w:t xml:space="preserve"> оформляет новое удостоверение</w:t>
      </w:r>
      <w:r w:rsidR="00E935A5" w:rsidRPr="009C702E">
        <w:rPr>
          <w:rFonts w:ascii="Times New Roman" w:hAnsi="Times New Roman" w:cs="Times New Roman"/>
          <w:sz w:val="28"/>
          <w:szCs w:val="28"/>
        </w:rPr>
        <w:t xml:space="preserve"> о захоронении</w:t>
      </w:r>
      <w:r w:rsidR="00E935A5">
        <w:rPr>
          <w:rFonts w:ascii="Times New Roman" w:hAnsi="Times New Roman" w:cs="Times New Roman"/>
          <w:sz w:val="28"/>
          <w:szCs w:val="28"/>
        </w:rPr>
        <w:t xml:space="preserve"> на </w:t>
      </w:r>
      <w:r w:rsidR="00E935A5" w:rsidRPr="00D26B09">
        <w:rPr>
          <w:rFonts w:ascii="Times New Roman" w:hAnsi="Times New Roman" w:cs="Times New Roman"/>
          <w:sz w:val="28"/>
          <w:szCs w:val="28"/>
        </w:rPr>
        <w:t>друг</w:t>
      </w:r>
      <w:r w:rsidR="00E935A5">
        <w:rPr>
          <w:rFonts w:ascii="Times New Roman" w:hAnsi="Times New Roman" w:cs="Times New Roman"/>
          <w:sz w:val="28"/>
          <w:szCs w:val="28"/>
        </w:rPr>
        <w:t>ое</w:t>
      </w:r>
      <w:r w:rsidR="00E935A5" w:rsidRPr="00D26B09">
        <w:rPr>
          <w:rFonts w:ascii="Times New Roman" w:hAnsi="Times New Roman" w:cs="Times New Roman"/>
          <w:sz w:val="28"/>
          <w:szCs w:val="28"/>
        </w:rPr>
        <w:t xml:space="preserve"> лиц</w:t>
      </w:r>
      <w:r w:rsidR="00E935A5">
        <w:rPr>
          <w:rFonts w:ascii="Times New Roman" w:hAnsi="Times New Roman" w:cs="Times New Roman"/>
          <w:sz w:val="28"/>
          <w:szCs w:val="28"/>
        </w:rPr>
        <w:t xml:space="preserve">о – </w:t>
      </w:r>
      <w:r w:rsidR="00E935A5" w:rsidRPr="00451D68">
        <w:rPr>
          <w:rFonts w:ascii="Times New Roman" w:hAnsi="Times New Roman" w:cs="Times New Roman"/>
          <w:sz w:val="28"/>
          <w:szCs w:val="28"/>
        </w:rPr>
        <w:t>ответственно</w:t>
      </w:r>
      <w:r w:rsidR="00E935A5">
        <w:rPr>
          <w:rFonts w:ascii="Times New Roman" w:hAnsi="Times New Roman" w:cs="Times New Roman"/>
          <w:sz w:val="28"/>
          <w:szCs w:val="28"/>
        </w:rPr>
        <w:t>е лицо</w:t>
      </w:r>
      <w:r w:rsidR="00E935A5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D767B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10458" w:rsidRDefault="0001045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вносит информацию о </w:t>
      </w:r>
      <w:r w:rsidRPr="00010458">
        <w:rPr>
          <w:rFonts w:ascii="Times New Roman" w:eastAsia="Times New Roman" w:hAnsi="Times New Roman" w:cs="Times New Roman"/>
          <w:sz w:val="28"/>
          <w:szCs w:val="28"/>
        </w:rPr>
        <w:t>перерегистрации семейных (родовых) захоронений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 xml:space="preserve">в реестр семейных (родовых) захоронений в 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срок не более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>трех рабочих дней со дня проведения перерегистрации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403DF" w:rsidRPr="00B901B0" w:rsidRDefault="0055109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D767B8"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67B8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 xml:space="preserve"> или отказ в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>
        <w:rPr>
          <w:rFonts w:ascii="Times New Roman" w:hAnsi="Times New Roman" w:cs="Times New Roman"/>
          <w:sz w:val="28"/>
          <w:szCs w:val="28"/>
        </w:rPr>
        <w:t>и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у 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находящ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емуся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="00727BE3"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51090" w:rsidRPr="00551090" w:rsidRDefault="002477A9" w:rsidP="00551090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51090">
        <w:rPr>
          <w:rFonts w:ascii="Times New Roman" w:hAnsi="Times New Roman" w:cs="Times New Roman"/>
          <w:sz w:val="28"/>
          <w:szCs w:val="28"/>
          <w:highlight w:val="cyan"/>
        </w:rPr>
        <w:t>Максимальный</w:t>
      </w:r>
      <w:r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рок осуществления административной процедуры </w:t>
      </w:r>
      <w:r w:rsidR="005011C6"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е может превышать 1 рабочий день </w:t>
      </w:r>
      <w:r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 момента </w:t>
      </w:r>
      <w:r w:rsidR="00551090"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>получения специалистом *</w:t>
      </w:r>
      <w:r w:rsidR="00551090" w:rsidRPr="0055109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, </w:t>
      </w:r>
      <w:r w:rsidR="00551090" w:rsidRPr="00551090">
        <w:rPr>
          <w:rFonts w:ascii="Times New Roman" w:eastAsia="Times New Roman" w:hAnsi="Times New Roman" w:cs="Times New Roman"/>
          <w:sz w:val="28"/>
          <w:szCs w:val="28"/>
          <w:highlight w:val="cyan"/>
        </w:rPr>
        <w:t>ответственным за предоставление муниципальной услуги, пакета документов, указанных в пункте 24 административного регламента.</w:t>
      </w:r>
    </w:p>
    <w:p w:rsidR="001F5A1C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6F1C" w:rsidRPr="00AD38B3">
        <w:rPr>
          <w:rFonts w:ascii="Times New Roman" w:eastAsia="Times New Roman" w:hAnsi="Times New Roman" w:cs="Times New Roman"/>
          <w:i/>
          <w:sz w:val="28"/>
          <w:szCs w:val="28"/>
        </w:rPr>
        <w:t>должностным лицом</w:t>
      </w:r>
      <w:r w:rsidR="00A96F1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D38B3">
        <w:rPr>
          <w:rFonts w:ascii="Times New Roman" w:hAnsi="Times New Roman" w:cs="Times New Roman"/>
          <w:sz w:val="28"/>
          <w:szCs w:val="28"/>
        </w:rPr>
        <w:t xml:space="preserve"> (</w:t>
      </w:r>
      <w:r w:rsidR="00AD38B3" w:rsidRPr="00AD38B3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 w:rsidR="00AD38B3">
        <w:rPr>
          <w:rFonts w:ascii="Times New Roman" w:hAnsi="Times New Roman" w:cs="Times New Roman"/>
          <w:sz w:val="28"/>
          <w:szCs w:val="28"/>
        </w:rPr>
        <w:t>)</w:t>
      </w:r>
      <w:r w:rsidR="0031696F" w:rsidRPr="00AD38B3">
        <w:rPr>
          <w:rFonts w:ascii="Times New Roman" w:hAnsi="Times New Roman" w:cs="Times New Roman"/>
          <w:sz w:val="28"/>
          <w:szCs w:val="28"/>
        </w:rPr>
        <w:t xml:space="preserve"> </w:t>
      </w:r>
      <w:r w:rsidR="0031696F">
        <w:rPr>
          <w:rFonts w:ascii="Times New Roman" w:hAnsi="Times New Roman" w:cs="Times New Roman"/>
          <w:sz w:val="28"/>
          <w:szCs w:val="28"/>
        </w:rPr>
        <w:t>Уполномоченного</w:t>
      </w:r>
      <w:r w:rsidR="0031696F" w:rsidRPr="002971EA">
        <w:rPr>
          <w:rFonts w:ascii="Times New Roman" w:hAnsi="Times New Roman" w:cs="Times New Roman"/>
          <w:sz w:val="28"/>
          <w:szCs w:val="28"/>
        </w:rPr>
        <w:t xml:space="preserve"> орган</w:t>
      </w:r>
      <w:r w:rsidR="0031696F">
        <w:rPr>
          <w:rFonts w:ascii="Times New Roman" w:hAnsi="Times New Roman" w:cs="Times New Roman"/>
          <w:sz w:val="28"/>
          <w:szCs w:val="28"/>
        </w:rPr>
        <w:t>а</w:t>
      </w:r>
      <w:r w:rsidR="0031696F" w:rsidRPr="002971EA">
        <w:rPr>
          <w:rFonts w:ascii="Times New Roman" w:hAnsi="Times New Roman" w:cs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="0031696F" w:rsidRPr="002971EA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31696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51090" w:rsidRDefault="00551090" w:rsidP="005510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1090">
        <w:rPr>
          <w:rFonts w:ascii="Times New Roman" w:hAnsi="Times New Roman" w:cs="Times New Roman"/>
          <w:sz w:val="28"/>
          <w:szCs w:val="28"/>
        </w:rPr>
        <w:t>Критерием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B36719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</w:t>
      </w:r>
      <w:r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51090" w:rsidRDefault="001F5A1C" w:rsidP="008F1CC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ом административной процедуры является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 xml:space="preserve"> передача </w:t>
      </w:r>
      <w:r w:rsidR="00551090" w:rsidRPr="00EA3A5F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551090"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551090" w:rsidRPr="00551090" w:rsidRDefault="001F5A1C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5109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551090">
        <w:rPr>
          <w:rFonts w:ascii="Times New Roman" w:hAnsi="Times New Roman" w:cs="Times New Roman"/>
          <w:sz w:val="28"/>
          <w:szCs w:val="28"/>
        </w:rPr>
        <w:t>внесенн</w:t>
      </w:r>
      <w:r w:rsidR="00551090">
        <w:rPr>
          <w:rFonts w:ascii="Times New Roman" w:hAnsi="Times New Roman" w:cs="Times New Roman"/>
          <w:sz w:val="28"/>
          <w:szCs w:val="28"/>
        </w:rPr>
        <w:t>ой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запис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CCB" w:rsidRPr="00551090"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r w:rsidR="008F1CCB" w:rsidRPr="00551090">
        <w:rPr>
          <w:rFonts w:ascii="Times New Roman" w:hAnsi="Times New Roman" w:cs="Times New Roman"/>
          <w:sz w:val="28"/>
          <w:szCs w:val="28"/>
        </w:rPr>
        <w:t>ответственном лице за место захоронения</w:t>
      </w:r>
      <w:r w:rsidR="008F1CCB" w:rsidRPr="00551090">
        <w:rPr>
          <w:rFonts w:ascii="Times New Roman" w:eastAsia="Times New Roman" w:hAnsi="Times New Roman" w:cs="Times New Roman"/>
          <w:sz w:val="28"/>
          <w:szCs w:val="28"/>
        </w:rPr>
        <w:t xml:space="preserve"> в Книгу регистрации </w:t>
      </w:r>
      <w:r w:rsidR="008F1CCB" w:rsidRPr="00551090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F1CCB" w:rsidRPr="0055109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>оформленно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 xml:space="preserve"> ново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я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0362F2" w:rsidRDefault="00551090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ого </w:t>
      </w:r>
      <w:r w:rsidRPr="00551090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551090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362F2" w:rsidRDefault="000362F2" w:rsidP="000362F2">
      <w:pPr>
        <w:pStyle w:val="a4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="00392D54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*наименование ОМС*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57DB3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</w:t>
      </w:r>
      <w:r w:rsidR="00C57DB3">
        <w:rPr>
          <w:rFonts w:ascii="Times New Roman" w:eastAsia="Times New Roman" w:hAnsi="Times New Roman" w:cs="Times New Roman"/>
          <w:i/>
          <w:sz w:val="28"/>
          <w:szCs w:val="28"/>
        </w:rPr>
        <w:t>С*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EA3A5F"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8C066F" w:rsidRPr="00E722D9" w:rsidRDefault="007D6B6D" w:rsidP="00E722D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22D9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 xml:space="preserve"> 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1680" w:rsidRPr="00E722D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>,</w:t>
      </w:r>
      <w:r w:rsidR="007A0459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находящийся в МФЦ,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ответственный за выдачу результата предоставления муниципальной услуги</w:t>
      </w:r>
      <w:r w:rsidR="00E9427D" w:rsidRPr="00E722D9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E722D9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E722D9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t xml:space="preserve">к нему отказа в предоставлении муниципальной услуги (далее - отказ),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оформленного на бумажном носителе, выдает отказ заявителю</w:t>
      </w:r>
      <w:r w:rsidR="00E722D9" w:rsidRPr="00E722D9">
        <w:rPr>
          <w:rFonts w:ascii="Times New Roman" w:eastAsia="Times New Roman" w:hAnsi="Times New Roman" w:cs="Times New Roman"/>
          <w:sz w:val="28"/>
          <w:szCs w:val="28"/>
        </w:rPr>
        <w:t xml:space="preserve">; если заявителем представлялось удостоверение о захоронении, возвращает его заявителю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– максимальный срок – (</w:t>
      </w:r>
      <w:r w:rsidR="008C066F" w:rsidRPr="00E722D9">
        <w:rPr>
          <w:rFonts w:ascii="Times New Roman" w:eastAsia="Times New Roman" w:hAnsi="Times New Roman" w:cs="Times New Roman"/>
          <w:i/>
          <w:sz w:val="28"/>
          <w:szCs w:val="28"/>
        </w:rPr>
        <w:t>указать минут)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D385A" w:rsidRPr="002263A3" w:rsidRDefault="00A50950" w:rsidP="003E02F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3A3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2263A3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2263A3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нового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 с внесенными с него сведениями об ответственном лице </w:t>
      </w:r>
      <w:r w:rsidR="00E164DA" w:rsidRPr="00451D68">
        <w:rPr>
          <w:rFonts w:ascii="Times New Roman" w:hAnsi="Times New Roman" w:cs="Times New Roman"/>
          <w:sz w:val="28"/>
          <w:szCs w:val="28"/>
        </w:rPr>
        <w:t>за место захоронения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 xml:space="preserve">, специалист </w:t>
      </w:r>
      <w:r w:rsidR="002263A3" w:rsidRPr="002263A3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выдает удостоверение о захоронении заявителю</w:t>
      </w:r>
      <w:r w:rsidR="002263A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7A0459" w:rsidRPr="002263A3">
        <w:rPr>
          <w:rFonts w:ascii="Times New Roman" w:eastAsia="Times New Roman" w:hAnsi="Times New Roman" w:cs="Times New Roman"/>
          <w:sz w:val="28"/>
          <w:szCs w:val="28"/>
        </w:rPr>
        <w:t>максимальный срок – (</w:t>
      </w:r>
      <w:r w:rsidR="007A0459" w:rsidRPr="002263A3">
        <w:rPr>
          <w:rFonts w:ascii="Times New Roman" w:eastAsia="Times New Roman" w:hAnsi="Times New Roman" w:cs="Times New Roman"/>
          <w:i/>
          <w:sz w:val="28"/>
          <w:szCs w:val="28"/>
        </w:rPr>
        <w:t>указать минут).</w:t>
      </w:r>
    </w:p>
    <w:p w:rsidR="0019405B" w:rsidRPr="0019405B" w:rsidRDefault="00A1291A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19405B" w:rsidRPr="0019405B">
        <w:rPr>
          <w:rFonts w:ascii="Times New Roman" w:eastAsia="Times New Roman" w:hAnsi="Times New Roman" w:cs="Times New Roman"/>
          <w:i/>
          <w:sz w:val="28"/>
          <w:szCs w:val="28"/>
        </w:rPr>
        <w:t>должностное лицо</w:t>
      </w:r>
      <w:r w:rsidR="0019405B" w:rsidRPr="0019405B">
        <w:rPr>
          <w:rFonts w:ascii="Times New Roman" w:hAnsi="Times New Roman" w:cs="Times New Roman"/>
          <w:sz w:val="28"/>
          <w:szCs w:val="28"/>
        </w:rPr>
        <w:t xml:space="preserve"> (</w:t>
      </w:r>
      <w:r w:rsidR="0019405B" w:rsidRPr="0019405B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 w:rsidR="0019405B" w:rsidRPr="0019405B">
        <w:rPr>
          <w:rFonts w:ascii="Times New Roman" w:hAnsi="Times New Roman" w:cs="Times New Roman"/>
          <w:sz w:val="28"/>
          <w:szCs w:val="28"/>
        </w:rPr>
        <w:t xml:space="preserve">) Уполномоченного органа местного самоуправления в </w:t>
      </w:r>
      <w:r w:rsidR="0019405B" w:rsidRPr="0019405B">
        <w:rPr>
          <w:rFonts w:ascii="Times New Roman" w:hAnsi="Times New Roman" w:cs="Times New Roman"/>
          <w:sz w:val="28"/>
          <w:szCs w:val="28"/>
        </w:rPr>
        <w:lastRenderedPageBreak/>
        <w:t xml:space="preserve">сфере погребения и похоронного дела Московской области по </w:t>
      </w:r>
      <w:r w:rsidR="0019405B" w:rsidRPr="0019405B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19405B"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83476" w:rsidRPr="0046137B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(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*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>указать количество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)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>
        <w:rPr>
          <w:rFonts w:ascii="Times New Roman" w:eastAsia="Times New Roman" w:hAnsi="Times New Roman" w:cs="Times New Roman"/>
          <w:sz w:val="28"/>
          <w:szCs w:val="28"/>
        </w:rPr>
        <w:t xml:space="preserve">и нового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7338FD" w:rsidRDefault="001F5A1C" w:rsidP="00A404A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</w:t>
      </w:r>
      <w:r w:rsidR="000F7143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7F34F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338FD" w:rsidRPr="00751461" w:rsidRDefault="007338FD" w:rsidP="007338FD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7338FD" w:rsidRPr="00751461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7338FD" w:rsidRPr="00751461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="00E950B8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7338FD" w:rsidRDefault="007338FD" w:rsidP="007338FD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между </w:t>
      </w:r>
      <w:r w:rsidRPr="007338F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7338FD" w:rsidRDefault="007338FD" w:rsidP="007338FD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7338FD" w:rsidRDefault="007338FD" w:rsidP="007338FD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обращении заявителя за получением муниципальной услуги в электронной форме *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A5E34" w:rsidRPr="003A5E34" w:rsidRDefault="0086328E" w:rsidP="003A5E3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3A5E34" w:rsidRPr="002605D6" w:rsidRDefault="003A5E34" w:rsidP="002605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605D6">
        <w:rPr>
          <w:rFonts w:ascii="Times New Roman" w:hAnsi="Times New Roman" w:cs="Times New Roman"/>
          <w:sz w:val="28"/>
          <w:szCs w:val="28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2605D6">
        <w:rPr>
          <w:rFonts w:ascii="Times New Roman" w:hAnsi="Times New Roman" w:cs="Times New Roman"/>
          <w:sz w:val="28"/>
          <w:szCs w:val="28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lastRenderedPageBreak/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B331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и 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716DA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6416C6" w:rsidRDefault="0086328E" w:rsidP="005815EA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6416C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бъединениями и организациями актуальной, полной и достоверной информации о порядке предоставления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E63638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>, 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887FC7" w:rsidRDefault="000212D9" w:rsidP="00887FC7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r w:rsidRPr="00254881">
        <w:t>Жалоба на действия (бездействие) ___________</w:t>
      </w:r>
      <w:r w:rsidRPr="00887FC7">
        <w:rPr>
          <w:i/>
        </w:rPr>
        <w:t>(указать *наименование</w:t>
      </w:r>
      <w:r w:rsidRPr="00254881">
        <w:t xml:space="preserve"> </w:t>
      </w:r>
      <w:r w:rsidRPr="00887FC7">
        <w:rPr>
          <w:i/>
        </w:rPr>
        <w:t>ОМС*)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FA125B" w:rsidRPr="00887FC7">
        <w:t>Уполномоченный орган местного са</w:t>
      </w:r>
      <w:r w:rsidRPr="00887FC7">
        <w:t xml:space="preserve">моуправления в сфере погребения </w:t>
      </w:r>
      <w:r w:rsidR="00FA125B" w:rsidRPr="00887FC7">
        <w:t xml:space="preserve">и похоронного дела Московской области по </w:t>
      </w:r>
      <w:r w:rsidR="00FA125B" w:rsidRPr="00887FC7">
        <w:rPr>
          <w:i/>
        </w:rPr>
        <w:t>(наименование муниципального образования), *указать органы местного самоуправления и уполномоченные на рассмотрение жалобы должностные лица, которым может быть направлена жалоба*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CE1497" w:rsidRPr="00A2052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4410F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DE115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DE115B" w:rsidRPr="007D059C" w:rsidRDefault="00DE115B" w:rsidP="00DE115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поступившая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DE115B" w:rsidRDefault="00DE115B" w:rsidP="00DE11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829D8" w:rsidRPr="009829D8" w:rsidRDefault="009829D8" w:rsidP="009829D8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E115B" w:rsidRPr="005F1A42" w:rsidRDefault="00DE115B" w:rsidP="00DE11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>
        <w:rPr>
          <w:rFonts w:ascii="Times New Roman" w:hAnsi="Times New Roman" w:cs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 w:cs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953D7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0A1338" w:rsidRDefault="00DE115B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lastRenderedPageBreak/>
        <w:t>Порядок обжалования решения по жалобе</w:t>
      </w:r>
    </w:p>
    <w:p w:rsidR="0086328E" w:rsidRPr="00D0252C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0838F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1C0680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3F0013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DE115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</w:t>
      </w:r>
      <w:r w:rsidR="00DE115B"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DE115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 xml:space="preserve">Портале государственных и муниципальных услуг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lastRenderedPageBreak/>
        <w:t>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7D059C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0E5D22" w:rsidRPr="007D059C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F53A5B"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 w:rsidR="00F53A5B"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 w:rsidR="0014577F"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="0014577F"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наименование структурного подразделения, ответственного за пред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оставление муниципальной услуги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lastRenderedPageBreak/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7D059C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D059C">
        <w:rPr>
          <w:rFonts w:ascii="Times New Roman" w:hAnsi="Times New Roman" w:cs="Times New Roman"/>
          <w:b/>
          <w:i/>
          <w:sz w:val="28"/>
          <w:szCs w:val="28"/>
        </w:rPr>
        <w:t>3. </w:t>
      </w:r>
      <w:r>
        <w:rPr>
          <w:rFonts w:ascii="Times New Roman" w:hAnsi="Times New Roman" w:cs="Times New Roman"/>
          <w:b/>
          <w:i/>
          <w:sz w:val="28"/>
          <w:szCs w:val="28"/>
          <w:highlight w:val="cyan"/>
        </w:rPr>
        <w:t>Многофункциональные центр</w:t>
      </w:r>
      <w:r w:rsidRPr="00717440">
        <w:rPr>
          <w:rFonts w:ascii="Times New Roman" w:hAnsi="Times New Roman" w:cs="Times New Roman"/>
          <w:b/>
          <w:i/>
          <w:sz w:val="28"/>
          <w:szCs w:val="28"/>
          <w:highlight w:val="cyan"/>
        </w:rPr>
        <w:t>ы</w:t>
      </w:r>
      <w:r w:rsidRPr="007D059C">
        <w:rPr>
          <w:rFonts w:ascii="Times New Roman" w:hAnsi="Times New Roman" w:cs="Times New Roman"/>
          <w:b/>
          <w:i/>
          <w:sz w:val="28"/>
          <w:szCs w:val="28"/>
        </w:rPr>
        <w:t xml:space="preserve">, расположенные на территории *наименование муниципального образования* 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(указывается в случае предоставления услуги на базе </w:t>
      </w:r>
      <w:r>
        <w:rPr>
          <w:rFonts w:ascii="Times New Roman" w:hAnsi="Times New Roman" w:cs="Times New Roman"/>
          <w:i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hAnsi="Times New Roman" w:cs="Times New Roman"/>
          <w:i/>
          <w:sz w:val="28"/>
          <w:szCs w:val="28"/>
          <w:highlight w:val="cyan"/>
        </w:rPr>
        <w:t>ров</w:t>
      </w:r>
      <w:r w:rsidRPr="007D059C">
        <w:rPr>
          <w:rFonts w:ascii="Times New Roman" w:hAnsi="Times New Roman" w:cs="Times New Roman"/>
          <w:i/>
          <w:sz w:val="28"/>
          <w:szCs w:val="28"/>
        </w:rPr>
        <w:t>)</w:t>
      </w:r>
    </w:p>
    <w:p w:rsidR="000E5D22" w:rsidRPr="007D059C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0E5D22" w:rsidRPr="007D059C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D059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0E5D22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7D059C" w:rsidRDefault="000E5D22" w:rsidP="00025D90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E5D22" w:rsidRPr="007D059C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</w:rPr>
        <w:t>: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0E5D22" w:rsidRPr="007D059C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7D059C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7D059C">
        <w:rPr>
          <w:rFonts w:ascii="Times New Roman" w:hAnsi="Times New Roman" w:cs="Times New Roman"/>
          <w:sz w:val="28"/>
          <w:szCs w:val="28"/>
        </w:rPr>
        <w:t>-центра: 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0E5D22" w:rsidRPr="007D059C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</w:rPr>
        <w:t xml:space="preserve"> в сети Интернет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0E5D22" w:rsidRPr="007D059C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</w:rPr>
        <w:t xml:space="preserve"> в сети Интернет: 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>
        <w:rPr>
          <w:rFonts w:ascii="Times New Roman" w:hAnsi="Times New Roman" w:cs="Times New Roman"/>
          <w:b/>
          <w:sz w:val="28"/>
        </w:rPr>
        <w:t>муниципальной</w:t>
      </w:r>
      <w:r w:rsidRPr="00DF5D4A">
        <w:rPr>
          <w:rFonts w:ascii="Times New Roman" w:hAnsi="Times New Roman" w:cs="Times New Roman"/>
          <w:b/>
          <w:sz w:val="28"/>
        </w:rPr>
        <w:t xml:space="preserve"> услуги 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99057A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99057A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е удостоверений о захоронении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DF5D4A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E21D97" w:rsidRPr="007544F6" w:rsidRDefault="00E21D97" w:rsidP="00165796">
      <w:pPr>
        <w:spacing w:before="60" w:after="60"/>
        <w:jc w:val="center"/>
        <w:rPr>
          <w:rFonts w:ascii="Times New Roman" w:hAnsi="Times New Roman"/>
          <w:color w:val="000000"/>
        </w:rPr>
      </w:pPr>
    </w:p>
    <w:p w:rsidR="00187B0D" w:rsidRDefault="00187B0D" w:rsidP="00187B0D">
      <w:pPr>
        <w:rPr>
          <w:rFonts w:eastAsia="Times New Roman"/>
        </w:rPr>
        <w:sectPr w:rsidR="00187B0D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62pt" o:ole="">
            <v:imagedata r:id="rId12" o:title=""/>
          </v:shape>
          <o:OLEObject Type="Embed" ProgID="Visio.Drawing.11" ShapeID="_x0000_i1025" DrawAspect="Content" ObjectID="_1483875459" r:id="rId13"/>
        </w:object>
      </w:r>
    </w:p>
    <w:p w:rsidR="0086328E" w:rsidRPr="00E21D97" w:rsidRDefault="00165796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</w:t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t>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BE002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973090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1B20F6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973090">
        <w:rPr>
          <w:rFonts w:ascii="Times New Roman" w:hAnsi="Times New Roman" w:cs="Times New Roman"/>
          <w:sz w:val="20"/>
          <w:szCs w:val="20"/>
        </w:rPr>
        <w:t>(</w:t>
      </w:r>
      <w:r w:rsidRPr="00877456">
        <w:rPr>
          <w:rFonts w:ascii="Times New Roman" w:hAnsi="Times New Roman" w:cs="Times New Roman"/>
          <w:i/>
          <w:sz w:val="20"/>
          <w:szCs w:val="20"/>
        </w:rPr>
        <w:t xml:space="preserve">нужное  </w:t>
      </w:r>
      <w:r w:rsidR="00B5124B">
        <w:rPr>
          <w:rFonts w:ascii="Times New Roman" w:hAnsi="Times New Roman" w:cs="Times New Roman"/>
          <w:i/>
          <w:sz w:val="20"/>
          <w:szCs w:val="20"/>
        </w:rPr>
        <w:t>заполнить</w:t>
      </w:r>
      <w:r w:rsidRPr="00973090">
        <w:rPr>
          <w:rFonts w:ascii="Times New Roman" w:hAnsi="Times New Roman" w:cs="Times New Roman"/>
          <w:sz w:val="20"/>
          <w:szCs w:val="20"/>
        </w:rPr>
        <w:t>)</w:t>
      </w:r>
    </w:p>
    <w:p w:rsidR="004874AD" w:rsidRPr="00973090" w:rsidRDefault="00917AB3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ошу</w:t>
      </w:r>
      <w:r w:rsidR="004874AD">
        <w:rPr>
          <w:rFonts w:ascii="Times New Roman" w:hAnsi="Times New Roman" w:cs="Times New Roman"/>
        </w:rPr>
        <w:t xml:space="preserve"> внести изменения в удостоверение о захоронении на умершего </w:t>
      </w:r>
      <w:r w:rsidRPr="00973090">
        <w:rPr>
          <w:rFonts w:ascii="Times New Roman" w:hAnsi="Times New Roman" w:cs="Times New Roman"/>
        </w:rPr>
        <w:t xml:space="preserve">   </w:t>
      </w:r>
      <w:r w:rsidR="004874AD" w:rsidRPr="00973090">
        <w:rPr>
          <w:rFonts w:ascii="Times New Roman" w:hAnsi="Times New Roman" w:cs="Times New Roman"/>
        </w:rPr>
        <w:t>____________________</w:t>
      </w:r>
      <w:r w:rsidR="004874AD">
        <w:rPr>
          <w:rFonts w:ascii="Times New Roman" w:hAnsi="Times New Roman" w:cs="Times New Roman"/>
        </w:rPr>
        <w:t>______________________________</w:t>
      </w:r>
      <w:r w:rsidR="004874AD" w:rsidRPr="00973090">
        <w:rPr>
          <w:rFonts w:ascii="Times New Roman" w:hAnsi="Times New Roman" w:cs="Times New Roman"/>
        </w:rPr>
        <w:t>_____________________________________________</w:t>
      </w:r>
    </w:p>
    <w:p w:rsidR="004874AD" w:rsidRDefault="004874AD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F21D5C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д</w:t>
      </w:r>
      <w:r w:rsidRPr="00D51A39">
        <w:rPr>
          <w:rFonts w:ascii="Times New Roman" w:hAnsi="Times New Roman" w:cs="Times New Roman"/>
        </w:rPr>
        <w:t>ата смерти _________________________</w:t>
      </w:r>
    </w:p>
    <w:p w:rsidR="004874AD" w:rsidRDefault="004874AD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 выдать </w:t>
      </w:r>
      <w:r w:rsidRPr="00F21D5C">
        <w:rPr>
          <w:rFonts w:ascii="Times New Roman" w:hAnsi="Times New Roman" w:cs="Times New Roman"/>
          <w:sz w:val="20"/>
          <w:szCs w:val="20"/>
        </w:rPr>
        <w:t>удостоверение о</w:t>
      </w:r>
      <w:r w:rsidRPr="007D0413">
        <w:rPr>
          <w:rFonts w:ascii="Times New Roman" w:hAnsi="Times New Roman" w:cs="Times New Roman"/>
          <w:sz w:val="20"/>
          <w:szCs w:val="20"/>
        </w:rPr>
        <w:t xml:space="preserve"> семейно</w:t>
      </w:r>
      <w:r>
        <w:rPr>
          <w:rFonts w:ascii="Times New Roman" w:hAnsi="Times New Roman" w:cs="Times New Roman"/>
          <w:sz w:val="20"/>
          <w:szCs w:val="20"/>
        </w:rPr>
        <w:t>м</w:t>
      </w:r>
      <w:r w:rsidRPr="007D0413">
        <w:rPr>
          <w:rFonts w:ascii="Times New Roman" w:hAnsi="Times New Roman" w:cs="Times New Roman"/>
          <w:sz w:val="20"/>
          <w:szCs w:val="20"/>
        </w:rPr>
        <w:t xml:space="preserve"> (родово</w:t>
      </w:r>
      <w:r>
        <w:rPr>
          <w:rFonts w:ascii="Times New Roman" w:hAnsi="Times New Roman" w:cs="Times New Roman"/>
          <w:sz w:val="20"/>
          <w:szCs w:val="20"/>
        </w:rPr>
        <w:t>м, родственном</w:t>
      </w:r>
      <w:r w:rsidRPr="007D0413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F21D5C">
        <w:rPr>
          <w:rFonts w:ascii="Times New Roman" w:hAnsi="Times New Roman" w:cs="Times New Roman"/>
          <w:sz w:val="20"/>
          <w:szCs w:val="20"/>
        </w:rPr>
        <w:t>захоронении</w:t>
      </w:r>
    </w:p>
    <w:p w:rsidR="007D0413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на</w:t>
      </w: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__________________________________________________________________ кладбище</w:t>
      </w:r>
    </w:p>
    <w:p w:rsidR="00A579D3" w:rsidRDefault="00A579D3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на мое имя в связи с ______________________________________________________</w:t>
      </w: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</w:t>
      </w: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 xml:space="preserve">                             (</w:t>
      </w:r>
      <w:r w:rsidRPr="00A579D3">
        <w:rPr>
          <w:rFonts w:ascii="Times New Roman" w:hAnsi="Times New Roman" w:cs="Times New Roman"/>
          <w:i/>
          <w:sz w:val="20"/>
          <w:szCs w:val="20"/>
        </w:rPr>
        <w:t>указать причину</w:t>
      </w:r>
      <w:r w:rsidRPr="00F21D5C">
        <w:rPr>
          <w:rFonts w:ascii="Times New Roman" w:hAnsi="Times New Roman" w:cs="Times New Roman"/>
          <w:sz w:val="20"/>
          <w:szCs w:val="20"/>
        </w:rPr>
        <w:t>)</w:t>
      </w:r>
    </w:p>
    <w:p w:rsidR="00A579D3" w:rsidRDefault="00F21D5C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 xml:space="preserve">    </w:t>
      </w:r>
    </w:p>
    <w:p w:rsidR="007D0413" w:rsidRPr="00973090" w:rsidRDefault="007D041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7D0413" w:rsidRPr="00973090" w:rsidRDefault="007D0413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7D0413" w:rsidRPr="00973090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973090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973090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973090" w:rsidRDefault="007D0413" w:rsidP="007D0413">
      <w:pPr>
        <w:spacing w:after="0"/>
        <w:rPr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Default="007D0413" w:rsidP="007D0413"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A17176" w:rsidRPr="00D56136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A17176" w:rsidRPr="00D56136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A17176" w:rsidRPr="00D56136" w:rsidRDefault="00A17176" w:rsidP="00A1717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A17176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A17176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557612" w:rsidRPr="00A579D3" w:rsidRDefault="00A579D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Другие  родственники  на  перерегистрацию  удостоверения  о захоронении на мое имя претензий не имеют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F21D5C">
        <w:rPr>
          <w:rFonts w:ascii="Times New Roman" w:hAnsi="Times New Roman" w:cs="Times New Roman"/>
          <w:sz w:val="20"/>
          <w:szCs w:val="20"/>
        </w:rPr>
        <w:t>Сведения, указанные  в заявлении о родственных отношениях, подтверждаю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F21D5C">
        <w:rPr>
          <w:rFonts w:ascii="Times New Roman" w:hAnsi="Times New Roman" w:cs="Times New Roman"/>
          <w:sz w:val="20"/>
          <w:szCs w:val="20"/>
        </w:rPr>
        <w:t>За правильность сведений несу полную ответственность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557612" w:rsidRPr="00DD712F">
        <w:rPr>
          <w:rFonts w:ascii="Times New Roman" w:eastAsia="Times New Roman" w:hAnsi="Times New Roman" w:cs="Times New Roman"/>
          <w:sz w:val="20"/>
          <w:szCs w:val="20"/>
        </w:rPr>
        <w:t>Обязуюсь  содержа</w:t>
      </w:r>
      <w:r w:rsidR="00557612">
        <w:rPr>
          <w:rFonts w:ascii="Times New Roman" w:eastAsia="Times New Roman" w:hAnsi="Times New Roman" w:cs="Times New Roman"/>
          <w:sz w:val="20"/>
          <w:szCs w:val="20"/>
        </w:rPr>
        <w:t xml:space="preserve">ть </w:t>
      </w:r>
      <w:r w:rsidR="00557612" w:rsidRPr="004C179A">
        <w:rPr>
          <w:rFonts w:ascii="Times New Roman" w:eastAsia="Times New Roman" w:hAnsi="Times New Roman" w:cs="Times New Roman"/>
          <w:sz w:val="20"/>
          <w:szCs w:val="20"/>
        </w:rPr>
        <w:t>мест</w:t>
      </w:r>
      <w:r w:rsidR="00557612">
        <w:rPr>
          <w:rFonts w:ascii="Times New Roman" w:eastAsia="Times New Roman" w:hAnsi="Times New Roman" w:cs="Times New Roman"/>
          <w:sz w:val="20"/>
          <w:szCs w:val="20"/>
        </w:rPr>
        <w:t>о погребения.</w:t>
      </w:r>
    </w:p>
    <w:p w:rsidR="007D0413" w:rsidRPr="00973090" w:rsidRDefault="007D0413" w:rsidP="007D0413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7D0413" w:rsidRDefault="007D0413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 (расшифровка подписи)     (дата)</w:t>
      </w:r>
    </w:p>
    <w:p w:rsidR="000E5D22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E5D22" w:rsidRPr="002D1A9B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0E5D22" w:rsidRPr="009829D8" w:rsidRDefault="000E5D22" w:rsidP="009829D8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2D1A9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 w:rsidRPr="009829D8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0E5D22" w:rsidRPr="00EA1B41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000A">
        <w:rPr>
          <w:rFonts w:ascii="Times New Roman" w:eastAsia="Times New Roman" w:hAnsi="Times New Roman" w:cs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только на бумажном носителе);</w:t>
      </w:r>
    </w:p>
    <w:p w:rsidR="000E5D22" w:rsidRPr="002D1A9B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посредством личного обращения в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только на бумажном носителе)</w:t>
      </w:r>
      <w:r w:rsidR="009829D8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E5D22" w:rsidRDefault="000E5D22" w:rsidP="000E5D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0E5D22" w:rsidRPr="007C508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lt;&lt;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</w:p>
    <w:p w:rsidR="000E5D22" w:rsidRPr="00AE3D67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0E5D22" w:rsidRPr="00AE3D67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0E5D22" w:rsidRPr="00AE3D67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0E5D22" w:rsidRPr="00AE3D67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   _____________            __________________________________________</w:t>
      </w:r>
    </w:p>
    <w:p w:rsidR="000E5D22" w:rsidRPr="00957692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(подпись заявителя)                         (Ф.И.О. заявителя, полностью)</w:t>
      </w:r>
    </w:p>
    <w:p w:rsidR="000E5D22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0E5D22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50CE" w:rsidRDefault="005350CE" w:rsidP="001C0680">
      <w:pPr>
        <w:spacing w:after="0" w:line="240" w:lineRule="auto"/>
      </w:pPr>
      <w:r>
        <w:separator/>
      </w:r>
    </w:p>
  </w:endnote>
  <w:endnote w:type="continuationSeparator" w:id="0">
    <w:p w:rsidR="005350CE" w:rsidRDefault="005350CE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C34B24" w:rsidRDefault="008E603D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C34B24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B40FF6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50CE" w:rsidRDefault="005350CE" w:rsidP="001C0680">
      <w:pPr>
        <w:spacing w:after="0" w:line="240" w:lineRule="auto"/>
      </w:pPr>
      <w:r>
        <w:separator/>
      </w:r>
    </w:p>
  </w:footnote>
  <w:footnote w:type="continuationSeparator" w:id="0">
    <w:p w:rsidR="005350CE" w:rsidRDefault="005350CE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8"/>
  </w:num>
  <w:num w:numId="11">
    <w:abstractNumId w:val="11"/>
  </w:num>
  <w:num w:numId="12">
    <w:abstractNumId w:val="24"/>
  </w:num>
  <w:num w:numId="13">
    <w:abstractNumId w:val="4"/>
  </w:num>
  <w:num w:numId="14">
    <w:abstractNumId w:val="30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7"/>
  </w:num>
  <w:num w:numId="31">
    <w:abstractNumId w:val="31"/>
  </w:num>
  <w:num w:numId="32">
    <w:abstractNumId w:val="16"/>
  </w:num>
  <w:num w:numId="33">
    <w:abstractNumId w:val="5"/>
  </w:num>
  <w:num w:numId="34">
    <w:abstractNumId w:val="23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6D2A"/>
    <w:rsid w:val="000B6F04"/>
    <w:rsid w:val="000B73EC"/>
    <w:rsid w:val="000B7F31"/>
    <w:rsid w:val="000C03B8"/>
    <w:rsid w:val="000C040B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6C9A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60E"/>
    <w:rsid w:val="004063FB"/>
    <w:rsid w:val="00406A66"/>
    <w:rsid w:val="00410193"/>
    <w:rsid w:val="00413832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2147D"/>
    <w:rsid w:val="00524C19"/>
    <w:rsid w:val="0052607D"/>
    <w:rsid w:val="00526964"/>
    <w:rsid w:val="00531ABE"/>
    <w:rsid w:val="005340B0"/>
    <w:rsid w:val="005350CE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612F"/>
    <w:rsid w:val="00586D3A"/>
    <w:rsid w:val="00590AC3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7FD"/>
    <w:rsid w:val="007338FD"/>
    <w:rsid w:val="00741660"/>
    <w:rsid w:val="00741E23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0D29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25B5"/>
    <w:rsid w:val="009045EB"/>
    <w:rsid w:val="00907553"/>
    <w:rsid w:val="009104F4"/>
    <w:rsid w:val="00915536"/>
    <w:rsid w:val="0091593A"/>
    <w:rsid w:val="00917AB3"/>
    <w:rsid w:val="00921FAC"/>
    <w:rsid w:val="00922291"/>
    <w:rsid w:val="00930115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458C"/>
    <w:rsid w:val="00A57463"/>
    <w:rsid w:val="00A579D3"/>
    <w:rsid w:val="00A60D46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0FF6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712A7"/>
    <w:rsid w:val="00B73450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51F5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400BA"/>
    <w:rsid w:val="00C413CC"/>
    <w:rsid w:val="00C421B3"/>
    <w:rsid w:val="00C42D64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10B6"/>
    <w:rsid w:val="00D81B27"/>
    <w:rsid w:val="00D846AD"/>
    <w:rsid w:val="00D85174"/>
    <w:rsid w:val="00D8768C"/>
    <w:rsid w:val="00D93680"/>
    <w:rsid w:val="00D95DF5"/>
    <w:rsid w:val="00D965CB"/>
    <w:rsid w:val="00D9797C"/>
    <w:rsid w:val="00DA1FA5"/>
    <w:rsid w:val="00DA28D8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55B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DC108C-0D45-408E-BC58-14F4F1BC5E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9</Pages>
  <Words>11146</Words>
  <Characters>63538</Characters>
  <Application>Microsoft Office Word</Application>
  <DocSecurity>0</DocSecurity>
  <Lines>529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dcterms:created xsi:type="dcterms:W3CDTF">2015-01-27T11:51:00Z</dcterms:created>
  <dcterms:modified xsi:type="dcterms:W3CDTF">2015-01-27T11:51:00Z</dcterms:modified>
</cp:coreProperties>
</file>